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94"/>
  </p:notesMasterIdLst>
  <p:sldIdLst>
    <p:sldId id="507" r:id="rId3"/>
    <p:sldId id="508" r:id="rId4"/>
    <p:sldId id="257" r:id="rId5"/>
    <p:sldId id="456" r:id="rId6"/>
    <p:sldId id="458" r:id="rId7"/>
    <p:sldId id="459" r:id="rId8"/>
    <p:sldId id="461" r:id="rId9"/>
    <p:sldId id="462" r:id="rId10"/>
    <p:sldId id="460" r:id="rId11"/>
    <p:sldId id="465" r:id="rId12"/>
    <p:sldId id="463" r:id="rId13"/>
    <p:sldId id="464" r:id="rId14"/>
    <p:sldId id="501" r:id="rId15"/>
    <p:sldId id="534" r:id="rId16"/>
    <p:sldId id="466" r:id="rId17"/>
    <p:sldId id="453" r:id="rId18"/>
    <p:sldId id="325" r:id="rId19"/>
    <p:sldId id="326" r:id="rId20"/>
    <p:sldId id="328" r:id="rId21"/>
    <p:sldId id="327" r:id="rId22"/>
    <p:sldId id="329" r:id="rId23"/>
    <p:sldId id="487" r:id="rId24"/>
    <p:sldId id="515" r:id="rId25"/>
    <p:sldId id="516" r:id="rId26"/>
    <p:sldId id="517" r:id="rId27"/>
    <p:sldId id="518" r:id="rId28"/>
    <p:sldId id="519" r:id="rId29"/>
    <p:sldId id="520" r:id="rId30"/>
    <p:sldId id="454" r:id="rId31"/>
    <p:sldId id="484" r:id="rId32"/>
    <p:sldId id="485" r:id="rId33"/>
    <p:sldId id="523" r:id="rId34"/>
    <p:sldId id="361" r:id="rId35"/>
    <p:sldId id="522" r:id="rId36"/>
    <p:sldId id="357" r:id="rId37"/>
    <p:sldId id="521" r:id="rId38"/>
    <p:sldId id="524" r:id="rId39"/>
    <p:sldId id="526" r:id="rId40"/>
    <p:sldId id="535" r:id="rId41"/>
    <p:sldId id="502" r:id="rId42"/>
    <p:sldId id="550" r:id="rId43"/>
    <p:sldId id="536" r:id="rId44"/>
    <p:sldId id="529" r:id="rId45"/>
    <p:sldId id="457" r:id="rId46"/>
    <p:sldId id="362" r:id="rId47"/>
    <p:sldId id="364" r:id="rId48"/>
    <p:sldId id="363" r:id="rId49"/>
    <p:sldId id="365" r:id="rId50"/>
    <p:sldId id="367" r:id="rId51"/>
    <p:sldId id="530" r:id="rId52"/>
    <p:sldId id="549" r:id="rId53"/>
    <p:sldId id="271" r:id="rId54"/>
    <p:sldId id="269" r:id="rId55"/>
    <p:sldId id="551" r:id="rId56"/>
    <p:sldId id="552" r:id="rId57"/>
    <p:sldId id="553" r:id="rId58"/>
    <p:sldId id="554" r:id="rId59"/>
    <p:sldId id="555" r:id="rId60"/>
    <p:sldId id="556" r:id="rId61"/>
    <p:sldId id="557" r:id="rId62"/>
    <p:sldId id="558" r:id="rId63"/>
    <p:sldId id="559" r:id="rId64"/>
    <p:sldId id="560" r:id="rId65"/>
    <p:sldId id="561" r:id="rId66"/>
    <p:sldId id="562" r:id="rId67"/>
    <p:sldId id="563" r:id="rId68"/>
    <p:sldId id="564" r:id="rId69"/>
    <p:sldId id="565" r:id="rId70"/>
    <p:sldId id="566" r:id="rId71"/>
    <p:sldId id="567" r:id="rId72"/>
    <p:sldId id="568" r:id="rId73"/>
    <p:sldId id="569" r:id="rId74"/>
    <p:sldId id="570" r:id="rId75"/>
    <p:sldId id="571" r:id="rId76"/>
    <p:sldId id="572" r:id="rId77"/>
    <p:sldId id="573" r:id="rId78"/>
    <p:sldId id="574" r:id="rId79"/>
    <p:sldId id="504" r:id="rId80"/>
    <p:sldId id="492" r:id="rId81"/>
    <p:sldId id="525" r:id="rId82"/>
    <p:sldId id="494" r:id="rId83"/>
    <p:sldId id="495" r:id="rId84"/>
    <p:sldId id="496" r:id="rId85"/>
    <p:sldId id="488" r:id="rId86"/>
    <p:sldId id="498" r:id="rId87"/>
    <p:sldId id="499" r:id="rId88"/>
    <p:sldId id="305" r:id="rId89"/>
    <p:sldId id="261" r:id="rId90"/>
    <p:sldId id="486" r:id="rId91"/>
    <p:sldId id="288" r:id="rId92"/>
    <p:sldId id="514" r:id="rId9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178"/>
    <p:restoredTop sz="92836" autoAdjust="0"/>
  </p:normalViewPr>
  <p:slideViewPr>
    <p:cSldViewPr snapToGrid="0" snapToObjects="1">
      <p:cViewPr varScale="1">
        <p:scale>
          <a:sx n="111" d="100"/>
          <a:sy n="111" d="100"/>
        </p:scale>
        <p:origin x="864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presProps" Target="presProp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tableStyles" Target="tableStyles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jp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ru-RU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11A31C6-5F82-DE48-B54A-62CE64B7D7A9}" type="doc">
      <dgm:prSet loTypeId="urn:microsoft.com/office/officeart/2008/layout/CaptionedPictures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4D1E90D0-04C9-1F4D-A8DB-64375618EFEE}">
      <dgm:prSet/>
      <dgm:spPr/>
      <dgm:t>
        <a:bodyPr/>
        <a:lstStyle/>
        <a:p>
          <a:r>
            <a:rPr lang="ru-RU" dirty="0">
              <a:solidFill>
                <a:schemeClr val="tx1"/>
              </a:solidFill>
            </a:rPr>
            <a:t>Критерии и цели не определены</a:t>
          </a:r>
        </a:p>
      </dgm:t>
    </dgm:pt>
    <dgm:pt modelId="{470D3B35-1FAE-E043-A779-EC8B8E1BE691}" type="par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6EADC18-179D-4A4A-AC9C-4DB22F7DFB37}" type="sib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076CB24-BB32-5644-8CDB-48ED1783B2EA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Нет данных</a:t>
          </a:r>
          <a:endParaRPr lang="ru-RU" dirty="0">
            <a:solidFill>
              <a:schemeClr val="tx1"/>
            </a:solidFill>
          </a:endParaRPr>
        </a:p>
      </dgm:t>
    </dgm:pt>
    <dgm:pt modelId="{30903E46-9DFF-4B4A-8E1B-BD5EDC11CE28}" type="par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70F78A1-A660-CC42-A4EF-5693E0BFA28B}" type="sib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2D820F1-1DD6-2B4C-9FDF-8475BC67046F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dirty="0">
            <a:solidFill>
              <a:schemeClr val="tx1"/>
            </a:solidFill>
          </a:endParaRPr>
        </a:p>
      </dgm:t>
    </dgm:pt>
    <dgm:pt modelId="{8E2C105E-3E43-8544-BF9D-2BEB221723D0}" type="par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93094320-E5F4-DF49-A7C3-202B1799F69E}" type="sib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7EF3D3D-9735-304E-8227-D38B4629FC63}" type="pres">
      <dgm:prSet presAssocID="{A11A31C6-5F82-DE48-B54A-62CE64B7D7A9}" presName="Name0" presStyleCnt="0">
        <dgm:presLayoutVars>
          <dgm:chMax/>
          <dgm:chPref/>
          <dgm:dir/>
        </dgm:presLayoutVars>
      </dgm:prSet>
      <dgm:spPr/>
    </dgm:pt>
    <dgm:pt modelId="{A1344B61-9234-A043-8624-0EF7B476B0D8}" type="pres">
      <dgm:prSet presAssocID="{4D1E90D0-04C9-1F4D-A8DB-64375618EFEE}" presName="composite" presStyleCnt="0">
        <dgm:presLayoutVars>
          <dgm:chMax val="1"/>
          <dgm:chPref val="1"/>
        </dgm:presLayoutVars>
      </dgm:prSet>
      <dgm:spPr/>
    </dgm:pt>
    <dgm:pt modelId="{D37AC44B-CA82-EE40-880B-D81957B2007F}" type="pres">
      <dgm:prSet presAssocID="{4D1E90D0-04C9-1F4D-A8DB-64375618EFEE}" presName="Accent" presStyleLbl="trAlignAcc1" presStyleIdx="0" presStyleCnt="3">
        <dgm:presLayoutVars>
          <dgm:chMax val="0"/>
          <dgm:chPref val="0"/>
        </dgm:presLayoutVars>
      </dgm:prSet>
      <dgm:spPr/>
    </dgm:pt>
    <dgm:pt modelId="{3E9B36E2-1926-2C4D-9711-A839558F6670}" type="pres">
      <dgm:prSet presAssocID="{4D1E90D0-04C9-1F4D-A8DB-64375618EFE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14689CCF-CA00-2F40-8846-269DEBD30453}" type="pres">
      <dgm:prSet presAssocID="{4D1E90D0-04C9-1F4D-A8DB-64375618EFEE}" presName="ChildComposite" presStyleCnt="0"/>
      <dgm:spPr/>
    </dgm:pt>
    <dgm:pt modelId="{8D4E5C27-5BAD-7C4D-9CB3-B1DFB3D02546}" type="pres">
      <dgm:prSet presAssocID="{4D1E90D0-04C9-1F4D-A8DB-64375618EFE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AA696DD-6583-A94D-8645-4A1479F8E6F3}" type="pres">
      <dgm:prSet presAssocID="{4D1E90D0-04C9-1F4D-A8DB-64375618EFE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23893C28-77F6-BC4B-B8E2-7AD0C1E5D112}" type="pres">
      <dgm:prSet presAssocID="{36EADC18-179D-4A4A-AC9C-4DB22F7DFB37}" presName="sibTrans" presStyleCnt="0"/>
      <dgm:spPr/>
    </dgm:pt>
    <dgm:pt modelId="{271DE095-5983-2644-959C-8615AF7FED80}" type="pres">
      <dgm:prSet presAssocID="{E076CB24-BB32-5644-8CDB-48ED1783B2EA}" presName="composite" presStyleCnt="0">
        <dgm:presLayoutVars>
          <dgm:chMax val="1"/>
          <dgm:chPref val="1"/>
        </dgm:presLayoutVars>
      </dgm:prSet>
      <dgm:spPr/>
    </dgm:pt>
    <dgm:pt modelId="{46803F90-BA7F-9F46-8FD7-FB548CAF29A0}" type="pres">
      <dgm:prSet presAssocID="{E076CB24-BB32-5644-8CDB-48ED1783B2EA}" presName="Accent" presStyleLbl="trAlignAcc1" presStyleIdx="1" presStyleCnt="3">
        <dgm:presLayoutVars>
          <dgm:chMax val="0"/>
          <dgm:chPref val="0"/>
        </dgm:presLayoutVars>
      </dgm:prSet>
      <dgm:spPr/>
    </dgm:pt>
    <dgm:pt modelId="{7A2A3AA7-858B-9843-924B-49D7A4C76DDF}" type="pres">
      <dgm:prSet presAssocID="{E076CB24-BB32-5644-8CDB-48ED1783B2EA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>
            <a:duotone>
              <a:schemeClr val="accent1">
                <a:hueOff val="28195"/>
                <a:satOff val="-1322"/>
                <a:lumOff val="5650"/>
                <a:alphaOff val="0"/>
                <a:shade val="20000"/>
                <a:satMod val="200000"/>
              </a:schemeClr>
              <a:schemeClr val="accent1">
                <a:hueOff val="28195"/>
                <a:satOff val="-1322"/>
                <a:lumOff val="565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</dgm:pt>
    <dgm:pt modelId="{773B52DF-1B64-5546-B677-4E561A2E2F80}" type="pres">
      <dgm:prSet presAssocID="{E076CB24-BB32-5644-8CDB-48ED1783B2EA}" presName="ChildComposite" presStyleCnt="0"/>
      <dgm:spPr/>
    </dgm:pt>
    <dgm:pt modelId="{CB50F4A3-BF73-394A-9FF6-D3768478B655}" type="pres">
      <dgm:prSet presAssocID="{E076CB24-BB32-5644-8CDB-48ED1783B2EA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3594B02A-C555-AC4B-B9EA-5121CB0ABFED}" type="pres">
      <dgm:prSet presAssocID="{E076CB24-BB32-5644-8CDB-48ED1783B2EA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A68366DE-DE80-4A4A-9FAB-AF1B69636FC0}" type="pres">
      <dgm:prSet presAssocID="{E70F78A1-A660-CC42-A4EF-5693E0BFA28B}" presName="sibTrans" presStyleCnt="0"/>
      <dgm:spPr/>
    </dgm:pt>
    <dgm:pt modelId="{3FCBC4DB-7AFD-564E-B8AA-4CF579ECC004}" type="pres">
      <dgm:prSet presAssocID="{E2D820F1-1DD6-2B4C-9FDF-8475BC67046F}" presName="composite" presStyleCnt="0">
        <dgm:presLayoutVars>
          <dgm:chMax val="1"/>
          <dgm:chPref val="1"/>
        </dgm:presLayoutVars>
      </dgm:prSet>
      <dgm:spPr/>
    </dgm:pt>
    <dgm:pt modelId="{B96C0664-5376-C841-A6A3-5D81B158AD9A}" type="pres">
      <dgm:prSet presAssocID="{E2D820F1-1DD6-2B4C-9FDF-8475BC67046F}" presName="Accent" presStyleLbl="trAlignAcc1" presStyleIdx="2" presStyleCnt="3">
        <dgm:presLayoutVars>
          <dgm:chMax val="0"/>
          <dgm:chPref val="0"/>
        </dgm:presLayoutVars>
      </dgm:prSet>
      <dgm:spPr/>
    </dgm:pt>
    <dgm:pt modelId="{F384104E-971B-A84E-B130-7F680E5F58CD}" type="pres">
      <dgm:prSet presAssocID="{E2D820F1-1DD6-2B4C-9FDF-8475BC67046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>
            <a:duotone>
              <a:schemeClr val="accent1">
                <a:hueOff val="56391"/>
                <a:satOff val="-2645"/>
                <a:lumOff val="11299"/>
                <a:alphaOff val="0"/>
                <a:shade val="20000"/>
                <a:satMod val="200000"/>
              </a:schemeClr>
              <a:schemeClr val="accent1">
                <a:hueOff val="56391"/>
                <a:satOff val="-2645"/>
                <a:lumOff val="11299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</dgm:pt>
    <dgm:pt modelId="{6FD4C86A-CE01-2F42-8559-D407F639E812}" type="pres">
      <dgm:prSet presAssocID="{E2D820F1-1DD6-2B4C-9FDF-8475BC67046F}" presName="ChildComposite" presStyleCnt="0"/>
      <dgm:spPr/>
    </dgm:pt>
    <dgm:pt modelId="{0F00D752-9482-BC48-925A-86F1B49657F1}" type="pres">
      <dgm:prSet presAssocID="{E2D820F1-1DD6-2B4C-9FDF-8475BC67046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D2041F1-7E8F-1A45-9572-722A41F32E78}" type="pres">
      <dgm:prSet presAssocID="{E2D820F1-1DD6-2B4C-9FDF-8475BC67046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F4A1A90F-5C32-4F4B-808C-FB1DC16CFB70}" type="presOf" srcId="{E076CB24-BB32-5644-8CDB-48ED1783B2EA}" destId="{3594B02A-C555-AC4B-B9EA-5121CB0ABFED}" srcOrd="0" destOrd="0" presId="urn:microsoft.com/office/officeart/2008/layout/CaptionedPictures"/>
    <dgm:cxn modelId="{15918D51-D799-D448-B2B5-888BB954ADC5}" type="presOf" srcId="{E2D820F1-1DD6-2B4C-9FDF-8475BC67046F}" destId="{FD2041F1-7E8F-1A45-9572-722A41F32E78}" srcOrd="0" destOrd="0" presId="urn:microsoft.com/office/officeart/2008/layout/CaptionedPictures"/>
    <dgm:cxn modelId="{EA4BE562-F421-9243-93FB-AE07BE646F44}" srcId="{A11A31C6-5F82-DE48-B54A-62CE64B7D7A9}" destId="{E076CB24-BB32-5644-8CDB-48ED1783B2EA}" srcOrd="1" destOrd="0" parTransId="{30903E46-9DFF-4B4A-8E1B-BD5EDC11CE28}" sibTransId="{E70F78A1-A660-CC42-A4EF-5693E0BFA28B}"/>
    <dgm:cxn modelId="{F1444070-5469-8349-869C-A61D3B4CCC7E}" type="presOf" srcId="{4D1E90D0-04C9-1F4D-A8DB-64375618EFEE}" destId="{DAA696DD-6583-A94D-8645-4A1479F8E6F3}" srcOrd="0" destOrd="0" presId="urn:microsoft.com/office/officeart/2008/layout/CaptionedPictures"/>
    <dgm:cxn modelId="{700222CA-2BCB-5146-9F83-86FB1165629C}" srcId="{A11A31C6-5F82-DE48-B54A-62CE64B7D7A9}" destId="{E2D820F1-1DD6-2B4C-9FDF-8475BC67046F}" srcOrd="2" destOrd="0" parTransId="{8E2C105E-3E43-8544-BF9D-2BEB221723D0}" sibTransId="{93094320-E5F4-DF49-A7C3-202B1799F69E}"/>
    <dgm:cxn modelId="{E68FE7E3-7F35-184D-BD33-B233532438C9}" type="presOf" srcId="{A11A31C6-5F82-DE48-B54A-62CE64B7D7A9}" destId="{37EF3D3D-9735-304E-8227-D38B4629FC63}" srcOrd="0" destOrd="0" presId="urn:microsoft.com/office/officeart/2008/layout/CaptionedPictures"/>
    <dgm:cxn modelId="{DB72CCFC-45E2-4A40-9F1B-74ED0DA131FE}" srcId="{A11A31C6-5F82-DE48-B54A-62CE64B7D7A9}" destId="{4D1E90D0-04C9-1F4D-A8DB-64375618EFEE}" srcOrd="0" destOrd="0" parTransId="{470D3B35-1FAE-E043-A779-EC8B8E1BE691}" sibTransId="{36EADC18-179D-4A4A-AC9C-4DB22F7DFB37}"/>
    <dgm:cxn modelId="{760375B3-40CD-E244-9921-126C5A258AB6}" type="presParOf" srcId="{37EF3D3D-9735-304E-8227-D38B4629FC63}" destId="{A1344B61-9234-A043-8624-0EF7B476B0D8}" srcOrd="0" destOrd="0" presId="urn:microsoft.com/office/officeart/2008/layout/CaptionedPictures"/>
    <dgm:cxn modelId="{58A72F1D-545F-A84F-A6BF-DDFBFE8E295A}" type="presParOf" srcId="{A1344B61-9234-A043-8624-0EF7B476B0D8}" destId="{D37AC44B-CA82-EE40-880B-D81957B2007F}" srcOrd="0" destOrd="0" presId="urn:microsoft.com/office/officeart/2008/layout/CaptionedPictures"/>
    <dgm:cxn modelId="{1F6B7583-7962-FA40-A7BE-68BB7EEBBEC3}" type="presParOf" srcId="{A1344B61-9234-A043-8624-0EF7B476B0D8}" destId="{3E9B36E2-1926-2C4D-9711-A839558F6670}" srcOrd="1" destOrd="0" presId="urn:microsoft.com/office/officeart/2008/layout/CaptionedPictures"/>
    <dgm:cxn modelId="{59830E9C-4407-8D42-B5CD-A89346D6FAE1}" type="presParOf" srcId="{A1344B61-9234-A043-8624-0EF7B476B0D8}" destId="{14689CCF-CA00-2F40-8846-269DEBD30453}" srcOrd="2" destOrd="0" presId="urn:microsoft.com/office/officeart/2008/layout/CaptionedPictures"/>
    <dgm:cxn modelId="{9DB89AB5-8C78-0A44-BEA8-0086911581E9}" type="presParOf" srcId="{14689CCF-CA00-2F40-8846-269DEBD30453}" destId="{8D4E5C27-5BAD-7C4D-9CB3-B1DFB3D02546}" srcOrd="0" destOrd="0" presId="urn:microsoft.com/office/officeart/2008/layout/CaptionedPictures"/>
    <dgm:cxn modelId="{C6151D18-ADE6-A343-A731-205968980213}" type="presParOf" srcId="{14689CCF-CA00-2F40-8846-269DEBD30453}" destId="{DAA696DD-6583-A94D-8645-4A1479F8E6F3}" srcOrd="1" destOrd="0" presId="urn:microsoft.com/office/officeart/2008/layout/CaptionedPictures"/>
    <dgm:cxn modelId="{8CC30473-1D21-B043-AC6B-6F430DCCFA20}" type="presParOf" srcId="{37EF3D3D-9735-304E-8227-D38B4629FC63}" destId="{23893C28-77F6-BC4B-B8E2-7AD0C1E5D112}" srcOrd="1" destOrd="0" presId="urn:microsoft.com/office/officeart/2008/layout/CaptionedPictures"/>
    <dgm:cxn modelId="{89DB45F0-E4B9-534D-8F90-EDC711061CFE}" type="presParOf" srcId="{37EF3D3D-9735-304E-8227-D38B4629FC63}" destId="{271DE095-5983-2644-959C-8615AF7FED80}" srcOrd="2" destOrd="0" presId="urn:microsoft.com/office/officeart/2008/layout/CaptionedPictures"/>
    <dgm:cxn modelId="{AF58ACCF-C7AA-8E41-ACC2-07F2A8417528}" type="presParOf" srcId="{271DE095-5983-2644-959C-8615AF7FED80}" destId="{46803F90-BA7F-9F46-8FD7-FB548CAF29A0}" srcOrd="0" destOrd="0" presId="urn:microsoft.com/office/officeart/2008/layout/CaptionedPictures"/>
    <dgm:cxn modelId="{6FD66490-9FD6-AF49-A7F7-410C25B4876E}" type="presParOf" srcId="{271DE095-5983-2644-959C-8615AF7FED80}" destId="{7A2A3AA7-858B-9843-924B-49D7A4C76DDF}" srcOrd="1" destOrd="0" presId="urn:microsoft.com/office/officeart/2008/layout/CaptionedPictures"/>
    <dgm:cxn modelId="{E42B2B20-6F9B-1041-A54D-AAC5AE2A15EF}" type="presParOf" srcId="{271DE095-5983-2644-959C-8615AF7FED80}" destId="{773B52DF-1B64-5546-B677-4E561A2E2F80}" srcOrd="2" destOrd="0" presId="urn:microsoft.com/office/officeart/2008/layout/CaptionedPictures"/>
    <dgm:cxn modelId="{6414BDB9-506E-9840-A498-EDD8B834866C}" type="presParOf" srcId="{773B52DF-1B64-5546-B677-4E561A2E2F80}" destId="{CB50F4A3-BF73-394A-9FF6-D3768478B655}" srcOrd="0" destOrd="0" presId="urn:microsoft.com/office/officeart/2008/layout/CaptionedPictures"/>
    <dgm:cxn modelId="{A28D4242-ADB1-484C-971B-92BBCEE72990}" type="presParOf" srcId="{773B52DF-1B64-5546-B677-4E561A2E2F80}" destId="{3594B02A-C555-AC4B-B9EA-5121CB0ABFED}" srcOrd="1" destOrd="0" presId="urn:microsoft.com/office/officeart/2008/layout/CaptionedPictures"/>
    <dgm:cxn modelId="{46BAB872-BEB7-2C46-BCE6-F42E418AA1BC}" type="presParOf" srcId="{37EF3D3D-9735-304E-8227-D38B4629FC63}" destId="{A68366DE-DE80-4A4A-9FAB-AF1B69636FC0}" srcOrd="3" destOrd="0" presId="urn:microsoft.com/office/officeart/2008/layout/CaptionedPictures"/>
    <dgm:cxn modelId="{337BBF46-F347-6840-AA55-47FB10D7CAFE}" type="presParOf" srcId="{37EF3D3D-9735-304E-8227-D38B4629FC63}" destId="{3FCBC4DB-7AFD-564E-B8AA-4CF579ECC004}" srcOrd="4" destOrd="0" presId="urn:microsoft.com/office/officeart/2008/layout/CaptionedPictures"/>
    <dgm:cxn modelId="{A6C5E95A-2D76-744F-AB05-093780A69DF1}" type="presParOf" srcId="{3FCBC4DB-7AFD-564E-B8AA-4CF579ECC004}" destId="{B96C0664-5376-C841-A6A3-5D81B158AD9A}" srcOrd="0" destOrd="0" presId="urn:microsoft.com/office/officeart/2008/layout/CaptionedPictures"/>
    <dgm:cxn modelId="{3542E657-D7C2-8247-9768-938B3ABEF4D6}" type="presParOf" srcId="{3FCBC4DB-7AFD-564E-B8AA-4CF579ECC004}" destId="{F384104E-971B-A84E-B130-7F680E5F58CD}" srcOrd="1" destOrd="0" presId="urn:microsoft.com/office/officeart/2008/layout/CaptionedPictures"/>
    <dgm:cxn modelId="{EBE59EEE-625D-D44F-9264-D8E6C7171193}" type="presParOf" srcId="{3FCBC4DB-7AFD-564E-B8AA-4CF579ECC004}" destId="{6FD4C86A-CE01-2F42-8559-D407F639E812}" srcOrd="2" destOrd="0" presId="urn:microsoft.com/office/officeart/2008/layout/CaptionedPictures"/>
    <dgm:cxn modelId="{F1F9A178-905F-754D-9866-96E14DF012BC}" type="presParOf" srcId="{6FD4C86A-CE01-2F42-8559-D407F639E812}" destId="{0F00D752-9482-BC48-925A-86F1B49657F1}" srcOrd="0" destOrd="0" presId="urn:microsoft.com/office/officeart/2008/layout/CaptionedPictures"/>
    <dgm:cxn modelId="{C87AD2B4-DA5D-524F-A8B3-9F4770D64E96}" type="presParOf" srcId="{6FD4C86A-CE01-2F42-8559-D407F639E812}" destId="{FD2041F1-7E8F-1A45-9572-722A41F32E78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608982" y="2949557"/>
          <a:ext cx="2477059" cy="247705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100" kern="1200" dirty="0"/>
            <a:t>Поиск решений (оптимизация)</a:t>
          </a:r>
        </a:p>
      </dsp:txBody>
      <dsp:txXfrm>
        <a:off x="3971739" y="3312314"/>
        <a:ext cx="1751545" cy="1751545"/>
      </dsp:txXfrm>
    </dsp:sp>
    <dsp:sp modelId="{74148ABB-2276-0C4A-AF71-1C1DDA514857}">
      <dsp:nvSpPr>
        <dsp:cNvPr id="0" name=""/>
        <dsp:cNvSpPr/>
      </dsp:nvSpPr>
      <dsp:spPr>
        <a:xfrm rot="12900000">
          <a:off x="2018003" y="2517666"/>
          <a:ext cx="1896015" cy="70596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1012845" y="1385609"/>
          <a:ext cx="2353206" cy="18825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 dirty="0"/>
            <a:t>Эксперты ЭС</a:t>
          </a:r>
        </a:p>
      </dsp:txBody>
      <dsp:txXfrm>
        <a:off x="1067983" y="1440747"/>
        <a:ext cx="2242930" cy="1772289"/>
      </dsp:txXfrm>
    </dsp:sp>
    <dsp:sp modelId="{08CA93C2-E7AB-944A-89E4-95437DAE86F8}">
      <dsp:nvSpPr>
        <dsp:cNvPr id="0" name=""/>
        <dsp:cNvSpPr/>
      </dsp:nvSpPr>
      <dsp:spPr>
        <a:xfrm rot="16200000">
          <a:off x="3899504" y="1538218"/>
          <a:ext cx="1896015" cy="70596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670908" y="1909"/>
          <a:ext cx="2353206" cy="18825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 dirty="0"/>
            <a:t>ЛПР </a:t>
          </a:r>
        </a:p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 dirty="0"/>
            <a:t>СППР</a:t>
          </a:r>
        </a:p>
      </dsp:txBody>
      <dsp:txXfrm>
        <a:off x="3726046" y="57047"/>
        <a:ext cx="2242930" cy="1772289"/>
      </dsp:txXfrm>
    </dsp:sp>
    <dsp:sp modelId="{FFDC4AAC-B597-AE4D-BF7C-DADE408762B4}">
      <dsp:nvSpPr>
        <dsp:cNvPr id="0" name=""/>
        <dsp:cNvSpPr/>
      </dsp:nvSpPr>
      <dsp:spPr>
        <a:xfrm rot="19500000">
          <a:off x="5781004" y="2517666"/>
          <a:ext cx="1896015" cy="70596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6328971" y="1385609"/>
          <a:ext cx="2353206" cy="18825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/>
            <a:t>Машинное обучение</a:t>
          </a:r>
        </a:p>
      </dsp:txBody>
      <dsp:txXfrm>
        <a:off x="6384109" y="1440747"/>
        <a:ext cx="2242930" cy="177228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7AC44B-CA82-EE40-880B-D81957B2007F}">
      <dsp:nvSpPr>
        <dsp:cNvPr id="0" name=""/>
        <dsp:cNvSpPr/>
      </dsp:nvSpPr>
      <dsp:spPr>
        <a:xfrm>
          <a:off x="590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9B36E2-1926-2C4D-9711-A839558F6670}">
      <dsp:nvSpPr>
        <dsp:cNvPr id="0" name=""/>
        <dsp:cNvSpPr/>
      </dsp:nvSpPr>
      <dsp:spPr>
        <a:xfrm>
          <a:off x="13210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A696DD-6583-A94D-8645-4A1479F8E6F3}">
      <dsp:nvSpPr>
        <dsp:cNvPr id="0" name=""/>
        <dsp:cNvSpPr/>
      </dsp:nvSpPr>
      <dsp:spPr>
        <a:xfrm>
          <a:off x="13210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 dirty="0">
              <a:solidFill>
                <a:schemeClr val="tx1"/>
              </a:solidFill>
            </a:rPr>
            <a:t>Критерии и цели не определены</a:t>
          </a:r>
        </a:p>
      </dsp:txBody>
      <dsp:txXfrm>
        <a:off x="132105" y="3482260"/>
        <a:ext cx="2271571" cy="801730"/>
      </dsp:txXfrm>
    </dsp:sp>
    <dsp:sp modelId="{46803F90-BA7F-9F46-8FD7-FB548CAF29A0}">
      <dsp:nvSpPr>
        <dsp:cNvPr id="0" name=""/>
        <dsp:cNvSpPr/>
      </dsp:nvSpPr>
      <dsp:spPr>
        <a:xfrm>
          <a:off x="295943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2A3AA7-858B-9843-924B-49D7A4C76DDF}">
      <dsp:nvSpPr>
        <dsp:cNvPr id="0" name=""/>
        <dsp:cNvSpPr/>
      </dsp:nvSpPr>
      <dsp:spPr>
        <a:xfrm>
          <a:off x="308563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2">
            <a:duotone>
              <a:schemeClr val="accent1">
                <a:hueOff val="28195"/>
                <a:satOff val="-1322"/>
                <a:lumOff val="5650"/>
                <a:alphaOff val="0"/>
                <a:shade val="20000"/>
                <a:satMod val="200000"/>
              </a:schemeClr>
              <a:schemeClr val="accent1">
                <a:hueOff val="28195"/>
                <a:satOff val="-1322"/>
                <a:lumOff val="565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94B02A-C555-AC4B-B9EA-5121CB0ABFED}">
      <dsp:nvSpPr>
        <dsp:cNvPr id="0" name=""/>
        <dsp:cNvSpPr/>
      </dsp:nvSpPr>
      <dsp:spPr>
        <a:xfrm>
          <a:off x="308563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Нет данных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3085635" y="3482260"/>
        <a:ext cx="2271571" cy="801730"/>
      </dsp:txXfrm>
    </dsp:sp>
    <dsp:sp modelId="{B96C0664-5376-C841-A6A3-5D81B158AD9A}">
      <dsp:nvSpPr>
        <dsp:cNvPr id="0" name=""/>
        <dsp:cNvSpPr/>
      </dsp:nvSpPr>
      <dsp:spPr>
        <a:xfrm>
          <a:off x="5912968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84104E-971B-A84E-B130-7F680E5F58CD}">
      <dsp:nvSpPr>
        <dsp:cNvPr id="0" name=""/>
        <dsp:cNvSpPr/>
      </dsp:nvSpPr>
      <dsp:spPr>
        <a:xfrm>
          <a:off x="6039166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3">
            <a:duotone>
              <a:schemeClr val="accent1">
                <a:hueOff val="56391"/>
                <a:satOff val="-2645"/>
                <a:lumOff val="11299"/>
                <a:alphaOff val="0"/>
                <a:shade val="20000"/>
                <a:satMod val="200000"/>
              </a:schemeClr>
              <a:schemeClr val="accent1">
                <a:hueOff val="56391"/>
                <a:satOff val="-2645"/>
                <a:lumOff val="11299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2041F1-7E8F-1A45-9572-722A41F32E78}">
      <dsp:nvSpPr>
        <dsp:cNvPr id="0" name=""/>
        <dsp:cNvSpPr/>
      </dsp:nvSpPr>
      <dsp:spPr>
        <a:xfrm>
          <a:off x="6039166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6039166" y="3482260"/>
        <a:ext cx="2271571" cy="8017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26.02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8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9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0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1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26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26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26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26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26.0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26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26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26.02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26.02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26.02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26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26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26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sv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https://publications.mpi-cbg.de/Mayer_2010_431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tif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tiff"/><Relationship Id="rId2" Type="http://schemas.openxmlformats.org/officeDocument/2006/relationships/image" Target="../media/image44.tiff"/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8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6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7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image" Target="../media/image62.e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3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F8A921-F15A-4E4B-803E-90384C4D60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атематическое моделирование, численные методы и комплексы программ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5977D83-AC00-5A4E-9DC8-ED0F39864B3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Судаков Владимир Анатольевич</a:t>
            </a:r>
          </a:p>
          <a:p>
            <a:endParaRPr lang="ru-RU" dirty="0"/>
          </a:p>
          <a:p>
            <a:r>
              <a:rPr lang="en-US" dirty="0" err="1"/>
              <a:t>vasudakov@fa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55651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5CD3FC-83A9-5E44-A6F9-27D1D54B1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035F752-9D94-2D4E-858F-FFB0A36113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2769989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/>
              <a:t>Прямая задача</a:t>
            </a:r>
            <a:r>
              <a:rPr lang="ru-RU" dirty="0"/>
              <a:t>: структура модели и все её параметры считаются известными, необходимо провести исследование модели для извлечения полезного знания об объекте. </a:t>
            </a:r>
          </a:p>
          <a:p>
            <a:endParaRPr lang="ru-RU" dirty="0"/>
          </a:p>
          <a:p>
            <a:r>
              <a:rPr lang="ru-RU" b="1" dirty="0"/>
              <a:t>Обратная задача</a:t>
            </a:r>
            <a:r>
              <a:rPr lang="ru-RU" dirty="0"/>
              <a:t>: известно множество возможных моделей, надо выбрать конкретную модель (параметры модели) на основании дополнительных данных об объекте. </a:t>
            </a:r>
          </a:p>
          <a:p>
            <a:r>
              <a:rPr lang="ru-RU" dirty="0"/>
              <a:t>Если модель (или параметры) выбираются под требованиях к объекту, то это </a:t>
            </a:r>
            <a:r>
              <a:rPr lang="ru-RU" i="1" dirty="0"/>
              <a:t>задача проектирования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512E97-72B8-694E-BEE5-DF51CBFE4CC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0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319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EDC1F8-7A4A-4D4E-B6BD-403AD9533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940713"/>
            <a:ext cx="8579734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Этапы построения модели для решения практических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92C5980-F3E3-0645-A1AC-5841D8C8F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4568012"/>
          </a:xfrm>
        </p:spPr>
        <p:txBody>
          <a:bodyPr>
            <a:normAutofit fontScale="77500" lnSpcReduction="20000"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 err="1"/>
              <a:t>Предпроектное</a:t>
            </a:r>
            <a:r>
              <a:rPr lang="ru-RU" dirty="0"/>
              <a:t> обследование (мониторинг ситуации)</a:t>
            </a:r>
          </a:p>
          <a:p>
            <a:pPr lvl="1"/>
            <a:r>
              <a:rPr lang="ru-RU" dirty="0"/>
              <a:t>Как же сейчас обходятся без модели или какие модели используют? 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ределение целей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ределение критериев оценки результат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ределение параметров модели </a:t>
            </a:r>
            <a:r>
              <a:rPr lang="ru-RU" sz="1200" dirty="0"/>
              <a:t>(важен компромисс между универсальностью и сложностью)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Математическая формализация (на этом этапе определяется класс модели)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бор метода решения задачи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Разработка алгоритмов моделирования (опционально)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бор инструментальных средств или язык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оведение вычислительных эксперимен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Анализ результа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 необходимости возврат на предыдущие шаг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D6620D2-399A-CB43-9CF5-C16136B6D03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1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1318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2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384995"/>
          </a:xfrm>
        </p:spPr>
        <p:txBody>
          <a:bodyPr>
            <a:normAutofit fontScale="47500" lnSpcReduction="20000"/>
          </a:bodyPr>
          <a:lstStyle/>
          <a:p>
            <a:r>
              <a:rPr lang="ru-RU" dirty="0"/>
              <a:t>Но можно ли описать вертолет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4154984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dirty="0"/>
              <a:t>Система – </a:t>
            </a:r>
          </a:p>
          <a:p>
            <a:pPr marL="285750" indent="-285750"/>
            <a:r>
              <a:rPr lang="ru-RU" dirty="0"/>
              <a:t>множество элементов и</a:t>
            </a:r>
          </a:p>
          <a:p>
            <a:pPr marL="285750" indent="-285750"/>
            <a:r>
              <a:rPr lang="ru-RU" dirty="0"/>
              <a:t>отношений между ними, </a:t>
            </a:r>
          </a:p>
          <a:p>
            <a:pPr marL="285750" indent="-285750"/>
            <a:r>
              <a:rPr lang="ru-RU" dirty="0"/>
              <a:t>объединенных для достижения цели </a:t>
            </a:r>
          </a:p>
          <a:p>
            <a:pPr marL="285750" indent="-285750"/>
            <a:endParaRPr lang="ru-RU" dirty="0"/>
          </a:p>
          <a:p>
            <a:pPr marL="0" indent="0">
              <a:buNone/>
            </a:pPr>
            <a:r>
              <a:rPr lang="ru-RU" dirty="0"/>
              <a:t>В качестве элементов могут быть другие системы</a:t>
            </a:r>
          </a:p>
          <a:p>
            <a:r>
              <a:rPr lang="ru-RU" dirty="0"/>
              <a:t>Система взаимодействует со средой как единое целое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Свойства:</a:t>
            </a:r>
          </a:p>
          <a:p>
            <a:pPr marL="285750" indent="-285750"/>
            <a:r>
              <a:rPr lang="ru-RU" dirty="0" err="1"/>
              <a:t>Интегративность</a:t>
            </a:r>
            <a:r>
              <a:rPr lang="ru-RU" dirty="0"/>
              <a:t> (ограниченность от среды)</a:t>
            </a:r>
          </a:p>
          <a:p>
            <a:pPr marL="285750" indent="-285750"/>
            <a:r>
              <a:rPr lang="ru-RU" dirty="0" err="1"/>
              <a:t>Синергичность</a:t>
            </a:r>
            <a:endParaRPr lang="ru-RU" dirty="0"/>
          </a:p>
          <a:p>
            <a:pPr marL="285750" indent="-285750"/>
            <a:r>
              <a:rPr lang="ru-RU" dirty="0" err="1"/>
              <a:t>Эмерджентность</a:t>
            </a:r>
            <a:endParaRPr lang="ru-RU" dirty="0"/>
          </a:p>
          <a:p>
            <a:pPr marL="285750" indent="-285750"/>
            <a:r>
              <a:rPr lang="ru-RU" dirty="0" err="1"/>
              <a:t>Ингерентность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4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5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EF5B08-8FAD-4D47-B985-178F08C970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782637"/>
          </a:xfrm>
        </p:spPr>
        <p:txBody>
          <a:bodyPr/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D42BA2-C6DA-5B46-A25A-9E810B1C34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19161"/>
            <a:ext cx="8021080" cy="5437190"/>
          </a:xfrm>
        </p:spPr>
        <p:txBody>
          <a:bodyPr>
            <a:normAutofit/>
          </a:bodyPr>
          <a:lstStyle/>
          <a:p>
            <a:r>
              <a:rPr lang="ru-RU" sz="2400" dirty="0" err="1"/>
              <a:t>Хемди</a:t>
            </a:r>
            <a:r>
              <a:rPr lang="ru-RU" sz="2400" dirty="0"/>
              <a:t> </a:t>
            </a:r>
            <a:r>
              <a:rPr lang="ru-RU" sz="2400" dirty="0" err="1"/>
              <a:t>Таха</a:t>
            </a:r>
            <a:r>
              <a:rPr lang="ru-RU" sz="2400" dirty="0"/>
              <a:t>. Исследование операций</a:t>
            </a:r>
            <a:endParaRPr lang="en-US" sz="2400" dirty="0"/>
          </a:p>
          <a:p>
            <a:r>
              <a:rPr lang="ru-RU" sz="2400" dirty="0"/>
              <a:t>Олег Ларичев. Теория и методы принятия решений, а также Хроника событий в Волшебных странах</a:t>
            </a:r>
          </a:p>
          <a:p>
            <a:r>
              <a:rPr lang="ru-RU" sz="2400" dirty="0"/>
              <a:t>Губанов Д.А., Новиков Д.А., </a:t>
            </a:r>
            <a:r>
              <a:rPr lang="ru-RU" sz="2400" dirty="0" err="1"/>
              <a:t>Чхартишвили</a:t>
            </a:r>
            <a:r>
              <a:rPr lang="ru-RU" sz="2400" dirty="0"/>
              <a:t> А.Г. Социальные сети: модели информационного влияния, управления и противоборства</a:t>
            </a:r>
          </a:p>
          <a:p>
            <a:r>
              <a:rPr lang="ru-RU" sz="2400" dirty="0"/>
              <a:t>Ричард </a:t>
            </a:r>
            <a:r>
              <a:rPr lang="ru-RU" sz="2400" dirty="0" err="1"/>
              <a:t>Саттон</a:t>
            </a:r>
            <a:r>
              <a:rPr lang="ru-RU" sz="2400" dirty="0"/>
              <a:t>, Эндрю </a:t>
            </a:r>
            <a:r>
              <a:rPr lang="ru-RU" sz="2400" dirty="0" err="1"/>
              <a:t>Барто</a:t>
            </a:r>
            <a:r>
              <a:rPr lang="ru-RU" sz="2400" dirty="0"/>
              <a:t>. Обучение с подкреплением </a:t>
            </a:r>
          </a:p>
          <a:p>
            <a:r>
              <a:rPr lang="ru-RU" sz="2400" dirty="0"/>
              <a:t>Аллен Б. </a:t>
            </a:r>
            <a:r>
              <a:rPr lang="ru-RU" sz="2400" dirty="0" err="1"/>
              <a:t>Дауни</a:t>
            </a:r>
            <a:r>
              <a:rPr lang="ru-RU" sz="2400" dirty="0"/>
              <a:t>. Изучение сложных систем с помощью </a:t>
            </a:r>
            <a:r>
              <a:rPr lang="en" sz="2400" dirty="0"/>
              <a:t>Python</a:t>
            </a:r>
          </a:p>
          <a:p>
            <a:r>
              <a:rPr lang="ru-RU" sz="2400" dirty="0" err="1"/>
              <a:t>Джоэл</a:t>
            </a:r>
            <a:r>
              <a:rPr lang="ru-RU" sz="2400" dirty="0"/>
              <a:t> </a:t>
            </a:r>
            <a:r>
              <a:rPr lang="ru-RU" sz="2400" dirty="0" err="1"/>
              <a:t>Грас</a:t>
            </a:r>
            <a:r>
              <a:rPr lang="ru-RU" sz="2400" dirty="0"/>
              <a:t>. </a:t>
            </a:r>
            <a:r>
              <a:rPr lang="en" sz="2400" dirty="0"/>
              <a:t>Data Science. </a:t>
            </a:r>
            <a:r>
              <a:rPr lang="ru-RU" sz="2400" dirty="0"/>
              <a:t>Наука о данных с нуля</a:t>
            </a:r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2847112-9AA9-0544-B8D7-378814277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6170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FBAD8A-FFFC-9049-BE56-A39D98FB12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A0B4471-44F1-1A47-B56B-A43AB1C013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дача о формировании производственного плана предприятия</a:t>
            </a:r>
          </a:p>
          <a:p>
            <a:r>
              <a:rPr lang="ru-RU" dirty="0"/>
              <a:t>Задача </a:t>
            </a:r>
            <a:r>
              <a:rPr lang="ru-RU" dirty="0" err="1"/>
              <a:t>целераспределения</a:t>
            </a:r>
            <a:r>
              <a:rPr lang="ru-RU" dirty="0"/>
              <a:t> средств ПВО по объектам нападения</a:t>
            </a:r>
          </a:p>
          <a:p>
            <a:r>
              <a:rPr lang="ru-RU" dirty="0"/>
              <a:t>Задача выбора оптимального маршрута на транспортной сети.</a:t>
            </a:r>
          </a:p>
          <a:p>
            <a:r>
              <a:rPr lang="ru-RU" dirty="0"/>
              <a:t>Задача оптимального управления многоэтапной программой работ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E2B9BB-AFFC-E647-B386-400A7FD29C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0009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81BBBC-9B54-8342-9504-D34B95517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щая постановк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1C9D8B0-0654-F04C-9DDF-C532F16E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4E40E603-6815-F847-B53B-7F3EFF6648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576" y="1542192"/>
            <a:ext cx="8008577" cy="4401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8636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5C6A84-877A-D744-A7CA-34A425D88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F58BAE9-178F-8E4E-AB5C-0868ECBDA2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Задачи линейного программирования</a:t>
            </a:r>
          </a:p>
          <a:p>
            <a:r>
              <a:rPr lang="ru-RU" dirty="0"/>
              <a:t>Задачи дискретного программирования</a:t>
            </a:r>
          </a:p>
          <a:p>
            <a:r>
              <a:rPr lang="ru-RU" dirty="0"/>
              <a:t>Задачи смешанного линейно-целочисленного программирования</a:t>
            </a:r>
          </a:p>
          <a:p>
            <a:r>
              <a:rPr lang="ru-RU" dirty="0"/>
              <a:t>Задачи динамического программирования</a:t>
            </a:r>
          </a:p>
          <a:p>
            <a:r>
              <a:rPr lang="ru-RU" dirty="0"/>
              <a:t>Задачи нелинейного программирования</a:t>
            </a:r>
          </a:p>
          <a:p>
            <a:r>
              <a:rPr lang="ru-RU" dirty="0"/>
              <a:t>Задачи оптимального управления</a:t>
            </a:r>
          </a:p>
          <a:p>
            <a:r>
              <a:rPr lang="ru-RU" dirty="0"/>
              <a:t>Задачи стохастического программир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2B2F4B-4FFE-A948-8B1E-FDC9503CD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5848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BE1075-7575-C843-9D9D-38E832C72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изводственная 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2D435B-8062-E948-A2FD-39523169AC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/>
              <a:t>Рассматривается некоторая производственная система, способная производить несколько видов продукции. Для производства используется ряд сырьевых ресурсов, имеющихся в системе в ограниченном количестве. От реализации произведенной продукции система получает прибыль. Требуется так составить производственный план (определить, какие виды продукции и в каком количестве производить), чтобы при имеющихся ограничениях на сырьевые ресурсы получить максимальную прибыль.</a:t>
            </a:r>
          </a:p>
          <a:p>
            <a:pPr marL="0" indent="0">
              <a:buNone/>
            </a:pPr>
            <a:endParaRPr lang="ru-RU" sz="20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215364C-DDBD-D145-8E2B-8F4D37399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080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BD340C-2F19-6C44-850F-B9E09525D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изованная постановка</a:t>
            </a:r>
          </a:p>
        </p:txBody>
      </p:sp>
      <p:pic>
        <p:nvPicPr>
          <p:cNvPr id="26" name="Объект 25">
            <a:extLst>
              <a:ext uri="{FF2B5EF4-FFF2-40B4-BE49-F238E27FC236}">
                <a16:creationId xmlns:a16="http://schemas.microsoft.com/office/drawing/2014/main" id="{01470043-B1A3-2248-BA8E-213AD1002E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3600" y="1460499"/>
            <a:ext cx="7825246" cy="2506019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B9DD7BF-B9E1-4D49-B417-47051B018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C1EE7C05-F429-5B4D-8888-5D6C32535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599" y="3828363"/>
            <a:ext cx="8214161" cy="2664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6123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7DE640-CA4E-DF48-97AA-556A180E6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Задача о поднятии пли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2F49E79-4160-E741-B107-BD93CD0FF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86947"/>
            <a:ext cx="8229600" cy="314479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dirty="0"/>
              <a:t>Необходимо проверить состояние кабельных линий, которые находятся  под полом, состоящим из плит. Для проверки каждого кабеля достаточно получить к нему доступ в любом месте, для чего нужно поднять соответствующую плиту. На поле расположено оборудование. Поэтому с поднятием каждой плиты пола связан определенный объем работ по  демонтажу и перемещению оборудования, задаваемый в человеко-часах. Необходимо определить плиты, которые нужно поднять таким образом, чтобы обеспечить доступ ко всем кабелям, а суммарный объем работ, связанный с поднятием плит фальшпола, был бы минимальным. </a:t>
            </a:r>
            <a:endParaRPr lang="en-US" sz="1600" dirty="0"/>
          </a:p>
          <a:p>
            <a:pPr marL="0" indent="0">
              <a:buNone/>
            </a:pPr>
            <a:r>
              <a:rPr lang="ru-RU" sz="1600" b="1" dirty="0"/>
              <a:t>Вход: стоимость поднятия плит, какие кабели под какими плитами лежат. </a:t>
            </a:r>
          </a:p>
          <a:p>
            <a:pPr marL="0" indent="0">
              <a:buNone/>
            </a:pPr>
            <a:r>
              <a:rPr lang="ru-RU" sz="1600" b="1" dirty="0"/>
              <a:t>Выход: Какие плиты поднимаем.</a:t>
            </a:r>
          </a:p>
          <a:p>
            <a:pPr marL="0" indent="0">
              <a:buNone/>
            </a:pPr>
            <a:r>
              <a:rPr lang="ru-RU" sz="1600" b="1" dirty="0"/>
              <a:t>Программа должна работать с произвольными корректными данными.</a:t>
            </a:r>
          </a:p>
          <a:p>
            <a:pPr marL="0" indent="0">
              <a:buNone/>
            </a:pPr>
            <a:r>
              <a:rPr lang="ru-RU" sz="1600" b="1" dirty="0"/>
              <a:t>Пример исходных данных: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6E5543E-268C-F844-A201-B037F5BF0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1C5C127-5978-D143-8D84-FD3C7630EC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100" y="4216400"/>
            <a:ext cx="6134100" cy="264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238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9607" y="1701788"/>
            <a:ext cx="6384786" cy="503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99152"/>
            <a:ext cx="7886700" cy="562232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Модели исследования операций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Программные пакеты оптимизации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Модели клеточных автомат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Дискретно</a:t>
            </a:r>
            <a:r>
              <a:rPr lang="en-US" dirty="0"/>
              <a:t>-</a:t>
            </a:r>
            <a:r>
              <a:rPr lang="ru-RU" dirty="0"/>
              <a:t>событийное моделирование</a:t>
            </a:r>
            <a:r>
              <a:rPr lang="en-US" dirty="0"/>
              <a:t> 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Машинное обучение с подкреплением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истемы поддержки принятия решений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err="1"/>
              <a:t>Мультиагентное</a:t>
            </a:r>
            <a:r>
              <a:rPr lang="ru-RU" dirty="0"/>
              <a:t> моделирование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Моделирование на базе фреймов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4780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4869" y="1417638"/>
            <a:ext cx="5594262" cy="411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4514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6BDD3A-7B09-4A4D-9096-8CD534E99A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де решать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496F6F8-13B3-0B45-903E-6A1A83C8E5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/>
          <a:lstStyle/>
          <a:p>
            <a:pPr marL="0" indent="0">
              <a:buNone/>
            </a:pPr>
            <a:r>
              <a:rPr lang="ru-RU" dirty="0"/>
              <a:t>Пакеты</a:t>
            </a:r>
            <a:endParaRPr lang="en-US" dirty="0"/>
          </a:p>
          <a:p>
            <a:r>
              <a:rPr lang="en-US" dirty="0"/>
              <a:t>SCIP</a:t>
            </a:r>
          </a:p>
          <a:p>
            <a:r>
              <a:rPr lang="en-US" dirty="0"/>
              <a:t>IBM ILOG</a:t>
            </a:r>
          </a:p>
          <a:p>
            <a:r>
              <a:rPr lang="en-US" dirty="0"/>
              <a:t>GAMS</a:t>
            </a:r>
          </a:p>
          <a:p>
            <a:r>
              <a:rPr lang="en-US" dirty="0"/>
              <a:t>FRODO</a:t>
            </a:r>
          </a:p>
          <a:p>
            <a:r>
              <a:rPr lang="en-US" dirty="0"/>
              <a:t>GUROBI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Языки</a:t>
            </a:r>
            <a:r>
              <a:rPr lang="en-US" dirty="0"/>
              <a:t>/</a:t>
            </a:r>
            <a:r>
              <a:rPr lang="ru-RU" dirty="0"/>
              <a:t>Форматы</a:t>
            </a:r>
          </a:p>
          <a:p>
            <a:r>
              <a:rPr lang="en-US" dirty="0"/>
              <a:t>AMPL</a:t>
            </a:r>
          </a:p>
          <a:p>
            <a:r>
              <a:rPr lang="en-US" dirty="0"/>
              <a:t>M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ABD7AD0-6A38-7643-B7A3-411CD345D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096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1204332"/>
            <a:ext cx="8832294" cy="542491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1461C-9C63-4449-817E-F30A86330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P</a:t>
            </a:r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35B2F78-AEB5-AA4D-A0FF-11730D3B77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81087" y="1290023"/>
            <a:ext cx="7794502" cy="538541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458D762-AD84-6942-B0EB-5D30A02D5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8728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09FB1AC-CEAD-DB4C-A135-DAD9AAD403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/>
              <a:t>Постановка задачи оптимизации белковых компонент пищевых продуктов</a:t>
            </a:r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6360D224-B393-C347-884F-6FA6330332D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84605" y="1536198"/>
            <a:ext cx="5627876" cy="2059618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1AB0611-BA9F-0F4A-899B-14F82E07C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8A4ACA3-763D-4D48-9EC7-58E3B99DE92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 t="4470"/>
          <a:stretch/>
        </p:blipFill>
        <p:spPr>
          <a:xfrm>
            <a:off x="366320" y="1417638"/>
            <a:ext cx="2804079" cy="329691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E24088E-4E0D-E348-9F4B-BF8610F5E7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84605" y="3714376"/>
            <a:ext cx="4813300" cy="3302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CC1F6D8-F2EA-7148-82BF-E7C18CBAF1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74903" y="4496302"/>
            <a:ext cx="2298700" cy="82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4228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CA8075-69FC-3A4D-9B8D-68692B1A5C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43697"/>
          </a:xfrm>
        </p:spPr>
        <p:txBody>
          <a:bodyPr>
            <a:normAutofit fontScale="90000"/>
          </a:bodyPr>
          <a:lstStyle/>
          <a:p>
            <a:r>
              <a:rPr lang="ru-RU" dirty="0"/>
              <a:t>Сведение к каноническому виду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B75DA4FB-1EB0-D546-ABED-80F1B140A74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36701" y="596591"/>
            <a:ext cx="5173699" cy="589628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7F0AFB8-F185-B947-8F4A-F8082C17F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3415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ABCE06-3C15-E84E-BE02-4AA26EF602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тимизация планирования экипаж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2E45788-B056-EB4F-8D04-6FBF0514C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9267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dirty="0"/>
              <a:t>Дано:</a:t>
            </a:r>
          </a:p>
          <a:p>
            <a:r>
              <a:rPr lang="ru-RU" sz="2400" dirty="0"/>
              <a:t>Множество рейсов (время и аэропорт для вылета/прилета)</a:t>
            </a:r>
          </a:p>
          <a:p>
            <a:r>
              <a:rPr lang="ru-RU" sz="2400" dirty="0"/>
              <a:t>Стоимость полета экипажа экипажем и стоимость полета экипажа пассажирами </a:t>
            </a:r>
          </a:p>
          <a:p>
            <a:r>
              <a:rPr lang="ru-RU" sz="2400" dirty="0"/>
              <a:t>Стоимость простоя</a:t>
            </a:r>
          </a:p>
          <a:p>
            <a:r>
              <a:rPr lang="ru-RU" sz="2400" dirty="0"/>
              <a:t>Число экипажей в аэропортах</a:t>
            </a:r>
          </a:p>
          <a:p>
            <a:r>
              <a:rPr lang="ru-RU" sz="2400" dirty="0"/>
              <a:t>Экипаж должен вернуться в пункт вылета</a:t>
            </a:r>
          </a:p>
          <a:p>
            <a:r>
              <a:rPr lang="ru-RU" sz="2400" dirty="0"/>
              <a:t>Предполетные операции 1 час, послеполетные 15 минут</a:t>
            </a:r>
          </a:p>
          <a:p>
            <a:pPr marL="0" indent="0">
              <a:buNone/>
            </a:pPr>
            <a:r>
              <a:rPr lang="ru-RU" sz="2400" dirty="0"/>
              <a:t>Требуется:</a:t>
            </a:r>
          </a:p>
          <a:p>
            <a:r>
              <a:rPr lang="ru-RU" sz="2400" dirty="0"/>
              <a:t>Составить расписание для экипаж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EE8319E-9602-A245-B56E-8FD79C677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297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BD8CBC-385D-1A48-98C2-75A5C85A03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7620008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ематическое моделирование. Определени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4B4CF9-52BB-8249-81A1-6D3B4559B5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46988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Математическая модель</a:t>
            </a:r>
            <a:r>
              <a:rPr lang="ru-RU" dirty="0"/>
              <a:t> — это приближённое описание какого-либо класса явлений внешнего мира, выраженное </a:t>
            </a:r>
            <a:r>
              <a:rPr lang="ru-RU" i="1" dirty="0"/>
              <a:t>математическими символами</a:t>
            </a:r>
          </a:p>
          <a:p>
            <a:endParaRPr lang="ru-RU" dirty="0"/>
          </a:p>
          <a:p>
            <a:r>
              <a:rPr lang="ru-RU" b="1" dirty="0"/>
              <a:t>Математическое моделирование </a:t>
            </a:r>
            <a:r>
              <a:rPr lang="ru-RU" dirty="0"/>
              <a:t>— это опосредованное практическое или теоретическое исследование объекта, при котором непосредственно изучается не сам интересующий нас объект, а некоторая вспомогательная искусственная или естественная система (модель), находящаяся в некотором объективном соответствии с познаваемым объектом, способная замещать его в определённых отношениях и дающая при её исследовании, в конечном счёте, информацию о самом моделируемом объекте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9F5131F-A95E-4746-A506-CE73947B47E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6913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5541532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9838" y="325285"/>
            <a:ext cx="7727508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838" y="1192192"/>
            <a:ext cx="8704162" cy="400029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3200" b="1" dirty="0"/>
              <a:t>ГОСТ Р 59277— 2020: </a:t>
            </a:r>
            <a:endParaRPr lang="ru-RU" sz="3200" dirty="0"/>
          </a:p>
          <a:p>
            <a:pPr marL="0" indent="0">
              <a:buNone/>
            </a:pPr>
            <a:r>
              <a:rPr lang="ru-RU" sz="3200" dirty="0"/>
              <a:t>Искусственный интеллект (</a:t>
            </a:r>
            <a:r>
              <a:rPr lang="en-US" sz="3200" dirty="0"/>
              <a:t>artificial intelligence): </a:t>
            </a:r>
            <a:endParaRPr lang="ru-RU" sz="3200" dirty="0"/>
          </a:p>
          <a:p>
            <a:pPr marL="342883" lvl="1" indent="0">
              <a:buNone/>
            </a:pPr>
            <a:r>
              <a:rPr lang="ru-RU" sz="2800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 ранее заданного алгоритма и достижение </a:t>
            </a:r>
            <a:r>
              <a:rPr lang="ru-RU" sz="2800" dirty="0" err="1"/>
              <a:t>инсайта</a:t>
            </a:r>
            <a:r>
              <a:rPr lang="ru-RU" sz="2800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</a:t>
            </a:r>
          </a:p>
        </p:txBody>
      </p:sp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390" y="555332"/>
            <a:ext cx="7885841" cy="64442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0390" y="1199761"/>
            <a:ext cx="8614284" cy="4842224"/>
          </a:xfrm>
        </p:spPr>
        <p:txBody>
          <a:bodyPr>
            <a:noAutofit/>
          </a:bodyPr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833" y="477515"/>
            <a:ext cx="8258334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Давайте подумаем 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435" y="1471687"/>
            <a:ext cx="8258334" cy="5033285"/>
          </a:xfrm>
        </p:spPr>
        <p:txBody>
          <a:bodyPr>
            <a:normAutofit/>
          </a:bodyPr>
          <a:lstStyle/>
          <a:p>
            <a:r>
              <a:rPr lang="ru-RU" dirty="0"/>
              <a:t>Зачем мы учим машины? Например, получить прогноз продаж</a:t>
            </a:r>
          </a:p>
          <a:p>
            <a:r>
              <a:rPr lang="ru-RU" dirty="0"/>
              <a:t>Какие у разработчика моделей?</a:t>
            </a:r>
          </a:p>
          <a:p>
            <a:r>
              <a:rPr lang="ru-RU" dirty="0"/>
              <a:t>А какие цели у бизнеса?</a:t>
            </a:r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52784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46956"/>
            <a:ext cx="8270424" cy="5158260"/>
          </a:xfrm>
        </p:spPr>
        <p:txBody>
          <a:bodyPr>
            <a:normAutofit/>
          </a:bodyPr>
          <a:lstStyle/>
          <a:p>
            <a:r>
              <a:rPr lang="ru-RU" dirty="0"/>
              <a:t>Прибыль (часто 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.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6771" y="1238491"/>
          <a:ext cx="9695024" cy="54285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13" y="412696"/>
            <a:ext cx="7178621" cy="884436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ример из бизнеса FMCG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3263" y="1332623"/>
            <a:ext cx="7537473" cy="4585350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87C72A5-A7F0-E24C-9E52-11717997C35E}"/>
              </a:ext>
            </a:extLst>
          </p:cNvPr>
          <p:cNvSpPr/>
          <p:nvPr/>
        </p:nvSpPr>
        <p:spPr>
          <a:xfrm>
            <a:off x="803263" y="1145894"/>
            <a:ext cx="7537473" cy="4772079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6329488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0928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754746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7A8ED2-48C7-4740-B048-FF442793BA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4B52739-6319-1048-B483-F23AD341E5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553998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Почему мы исследуем модели объектов, а не сами объекты?</a:t>
            </a:r>
          </a:p>
          <a:p>
            <a:r>
              <a:rPr lang="ru-RU" dirty="0"/>
              <a:t>.....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50A5EE-8E45-ED4F-AAB3-1160BCE7CAE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0260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6463" y="616398"/>
            <a:ext cx="5396594" cy="40544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Итоги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BD3A74B-C5F2-F043-86C0-8175B3C03C0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6231" y="1021840"/>
          <a:ext cx="8442843" cy="5836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546463" y="1841378"/>
            <a:ext cx="4973988" cy="52203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dirty="0"/>
              <a:t>Нужно справиться с тремя сложностями: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5C482A-88D9-BA4D-8E11-AF9EF19B7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940713"/>
            <a:ext cx="8626033" cy="861774"/>
          </a:xfrm>
        </p:spPr>
        <p:txBody>
          <a:bodyPr>
            <a:noAutofit/>
          </a:bodyPr>
          <a:lstStyle/>
          <a:p>
            <a:r>
              <a:rPr lang="ru-RU" sz="3600" dirty="0"/>
              <a:t>Некоторые причины для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7895A32-7707-4542-99CF-A184A514E8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661993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Натурные испытания – это дорого/долго</a:t>
            </a:r>
          </a:p>
          <a:p>
            <a:endParaRPr lang="ru-RU" dirty="0"/>
          </a:p>
          <a:p>
            <a:r>
              <a:rPr lang="ru-RU" b="1" i="1" dirty="0"/>
              <a:t>Суть моделирования в абстрагировании/избирательности</a:t>
            </a:r>
          </a:p>
          <a:p>
            <a:pPr lvl="1"/>
            <a:r>
              <a:rPr lang="ru-RU" dirty="0"/>
              <a:t>Абстрагирование – это одни из способов борьбы со сложностями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13A1A9C-2691-E943-9ECA-4E1C2EDD1B4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7389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534404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34428465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DBB2FC-A98C-9A47-873E-F8E29BA5B6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505124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Опасности математического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76F9279-CC55-2F4E-856E-1887AB833D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0273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Ферми сказал, что в теоретической физике есть лишь два подхода к вычислениям:</a:t>
            </a:r>
          </a:p>
          <a:p>
            <a:pPr marL="285750" indent="-285750"/>
            <a:r>
              <a:rPr lang="ru-RU" dirty="0"/>
              <a:t>понимание физической природы процесса </a:t>
            </a:r>
          </a:p>
          <a:p>
            <a:pPr marL="0" indent="0">
              <a:buNone/>
            </a:pPr>
            <a:r>
              <a:rPr lang="ru-RU" dirty="0"/>
              <a:t>или </a:t>
            </a:r>
          </a:p>
          <a:p>
            <a:pPr marL="285750" indent="-285750"/>
            <a:r>
              <a:rPr lang="ru-RU" dirty="0"/>
              <a:t>наличие точного математического формализма, 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и работа Дайсона не идёт ни по одному из этих путей. </a:t>
            </a:r>
          </a:p>
          <a:p>
            <a:pPr marL="0" indent="0">
              <a:buNone/>
            </a:pPr>
            <a:r>
              <a:rPr lang="ru-RU" dirty="0"/>
              <a:t>Когда обескураженный Дайсон спросил Ферми, почему тому не кажется убедительным совпадение результатов вычислений и эксперимента, Ферми указал на наличие произвольных параметров в модели Дайсона и отметил: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b="1" dirty="0"/>
              <a:t>мой друг Джонни фон Нейман говорил, что с четырьмя параметрами он может описать слона, а с пятым — заставить его махать хоботом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22DBF7B-372E-A04E-92F6-7E84CBD19B3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17900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9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26176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0705A0-BC8A-2247-BB4F-80BE7D88D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лон фон Нейман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001CAB1-8EF9-934F-9221-DCD2D741E9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2" y="5296754"/>
            <a:ext cx="8229599" cy="830997"/>
          </a:xfrm>
        </p:spPr>
        <p:txBody>
          <a:bodyPr>
            <a:normAutofit fontScale="77500" lnSpcReduction="20000"/>
          </a:bodyPr>
          <a:lstStyle/>
          <a:p>
            <a:r>
              <a:rPr lang="en" dirty="0"/>
              <a:t>Jürgen Mayer, Khaled </a:t>
            </a:r>
            <a:r>
              <a:rPr lang="en" dirty="0" err="1"/>
              <a:t>Khairy</a:t>
            </a:r>
            <a:r>
              <a:rPr lang="en" dirty="0"/>
              <a:t> and Jonathon Howard. </a:t>
            </a:r>
            <a:r>
              <a:rPr lang="en" dirty="0">
                <a:hlinkClick r:id="rId2"/>
              </a:rPr>
              <a:t>Drawing an elephant with four complex parameters</a:t>
            </a:r>
            <a:r>
              <a:rPr lang="en" dirty="0"/>
              <a:t>. // Am. J. Phys. 78, 648 (2010)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7C4AA61-14DB-954C-8EF9-88B1168A4F1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8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341F6D16-19BB-DE43-9B90-E536A5F3E2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97756" y="1510987"/>
            <a:ext cx="3602845" cy="340268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47D144-214A-1748-9D13-C80EBC524A5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88422" y="694765"/>
            <a:ext cx="4161450" cy="494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55022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B70E9A-EA63-AE40-B2AC-6F390FC40C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ru-RU" dirty="0"/>
              <a:t>Модель Вольфрама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A0C10F16-8308-744B-ACF6-F31EEF6179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2189" y="1143000"/>
            <a:ext cx="7165011" cy="1023573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85D394-CD13-5141-904B-E72B4CF2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0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C9DC8FA-D58B-B24B-A279-5BACD0DC2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7726" y="2048978"/>
            <a:ext cx="4413936" cy="4626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38003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75828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81809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9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139857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5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6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C79013-7F4F-CD4C-BD1A-96CBE4FE8A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dirty="0"/>
              <a:t>NEURO-FUZZY </a:t>
            </a:r>
            <a:r>
              <a:rPr lang="ru-RU" dirty="0"/>
              <a:t>модел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D1C3507-C6FE-9A44-B256-DE52317E0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57300"/>
            <a:ext cx="8229600" cy="15001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Нейронная сеть обучается на базе нечетких предпочтений ЛПР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1F0BEC8-5D6E-494E-A441-04287C6BE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3282951"/>
            <a:ext cx="244759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B531ECD-25B3-FC4A-9D0B-85271641F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57325" y="2925763"/>
          <a:ext cx="5915025" cy="3331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Рисунок" r:id="rId3" imgW="2686050" imgH="1638300" progId="Word.Picture.8">
                  <p:embed/>
                </p:oleObj>
              </mc:Choice>
              <mc:Fallback>
                <p:oleObj name="Рисунок" r:id="rId3" imgW="2686050" imgH="1638300" progId="Word.Picture.8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BB531ECD-25B3-FC4A-9D0B-85271641F9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325" y="2925763"/>
                        <a:ext cx="5915025" cy="3331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275382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291713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35170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6DAB2B-C5DD-9548-8606-56967DE1A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моделей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E4E89D-42CA-9B47-8D99-5EA9D3821D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16210"/>
          </a:xfrm>
        </p:spPr>
        <p:txBody>
          <a:bodyPr/>
          <a:lstStyle/>
          <a:p>
            <a:pPr marL="285750" indent="-285750"/>
            <a:r>
              <a:rPr lang="ru-RU" dirty="0"/>
              <a:t>Линейные или нелинейные модели</a:t>
            </a:r>
          </a:p>
          <a:p>
            <a:pPr marL="285750" indent="-285750"/>
            <a:r>
              <a:rPr lang="ru-RU" dirty="0"/>
              <a:t>Дискретные или непрерывные</a:t>
            </a:r>
          </a:p>
          <a:p>
            <a:pPr marL="285750" indent="-285750"/>
            <a:r>
              <a:rPr lang="ru-RU" dirty="0"/>
              <a:t>Детерминированные или стохастические или нечеткие или игровые</a:t>
            </a:r>
          </a:p>
          <a:p>
            <a:pPr marL="285750" indent="-285750"/>
            <a:r>
              <a:rPr lang="ru-RU" dirty="0"/>
              <a:t>Статические или динамические</a:t>
            </a:r>
          </a:p>
          <a:p>
            <a:pPr marL="285750" indent="-285750"/>
            <a:r>
              <a:rPr lang="ru-RU" dirty="0"/>
              <a:t>Структурные или функциональные модели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172F34-A681-AB44-94C3-F92211F1DD8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9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08207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73C602-2A4B-CC41-8028-A64597F2E6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" y="870660"/>
            <a:ext cx="8378190" cy="624895"/>
          </a:xfrm>
        </p:spPr>
        <p:txBody>
          <a:bodyPr>
            <a:noAutofit/>
          </a:bodyPr>
          <a:lstStyle/>
          <a:p>
            <a:r>
              <a:rPr lang="ru-RU" sz="2400" dirty="0"/>
              <a:t>Факторная модель для исследования сложных процессов </a:t>
            </a: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EEC4BFD6-E442-DD48-924C-EC3CD6DB12DC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402955" y="3557383"/>
            <a:ext cx="2491408" cy="1628775"/>
          </a:xfrm>
          <a:prstGeom prst="rect">
            <a:avLst/>
          </a:prstGeom>
        </p:spPr>
      </p:pic>
      <p:sp>
        <p:nvSpPr>
          <p:cNvPr id="26" name="Объект 25">
            <a:extLst>
              <a:ext uri="{FF2B5EF4-FFF2-40B4-BE49-F238E27FC236}">
                <a16:creationId xmlns:a16="http://schemas.microsoft.com/office/drawing/2014/main" id="{6D5B982E-D0B9-614F-B9FB-86543F8294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7170" y="1435891"/>
            <a:ext cx="7886700" cy="2211155"/>
          </a:xfrm>
        </p:spPr>
        <p:txBody>
          <a:bodyPr>
            <a:normAutofit fontScale="40000" lnSpcReduction="20000"/>
          </a:bodyPr>
          <a:lstStyle/>
          <a:p>
            <a:pPr lvl="0"/>
            <a:r>
              <a:rPr lang="ru-RU" dirty="0"/>
              <a:t>Анализ сложных систем включая технические, экономические и социальные, требует одновременного учета большого количества разнородных показателей. </a:t>
            </a:r>
          </a:p>
          <a:p>
            <a:pPr lvl="0"/>
            <a:r>
              <a:rPr lang="ru-RU" dirty="0"/>
              <a:t>Во многих случаях приходится сталкиваться с высокой размерностью решаемой задачи, когда число факторов велико. Объем вычислений резко возрастает. Для разрешения данной ситуации разработана процедура моделирования факторов на основе концепции фреймов.</a:t>
            </a:r>
          </a:p>
          <a:p>
            <a:pPr lvl="0"/>
            <a:r>
              <a:rPr lang="ru-RU" dirty="0"/>
              <a:t>Технология: </a:t>
            </a:r>
          </a:p>
          <a:p>
            <a:pPr lvl="1"/>
            <a:r>
              <a:rPr lang="ru-RU" dirty="0"/>
              <a:t>Библиотека матричных вычислений </a:t>
            </a:r>
            <a:r>
              <a:rPr lang="en-US" dirty="0"/>
              <a:t>LAPACK</a:t>
            </a:r>
            <a:r>
              <a:rPr lang="ru-RU" dirty="0"/>
              <a:t>. </a:t>
            </a:r>
          </a:p>
          <a:p>
            <a:pPr lvl="1"/>
            <a:r>
              <a:rPr lang="ru-RU" dirty="0"/>
              <a:t>Интерфейс вызова на языке </a:t>
            </a:r>
            <a:r>
              <a:rPr lang="en-US" dirty="0"/>
              <a:t>Ruby</a:t>
            </a:r>
            <a:endParaRPr lang="ru-RU" dirty="0"/>
          </a:p>
          <a:p>
            <a:pPr lvl="0"/>
            <a:r>
              <a:rPr lang="ru-RU" dirty="0"/>
              <a:t>Результаты: </a:t>
            </a:r>
          </a:p>
          <a:p>
            <a:pPr lvl="1"/>
            <a:r>
              <a:rPr lang="ru-RU" dirty="0"/>
              <a:t>Исследована модель инновационной деятельности предприятий. </a:t>
            </a:r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4FDD4233-E7C3-5D4B-A74C-0EFFA4436A53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17170" y="3429000"/>
            <a:ext cx="3032467" cy="2492619"/>
          </a:xfrm>
          <a:prstGeom prst="rect">
            <a:avLst/>
          </a:prstGeom>
        </p:spPr>
      </p:pic>
      <p:sp>
        <p:nvSpPr>
          <p:cNvPr id="30" name="Rectangle 36">
            <a:extLst>
              <a:ext uri="{FF2B5EF4-FFF2-40B4-BE49-F238E27FC236}">
                <a16:creationId xmlns:a16="http://schemas.microsoft.com/office/drawing/2014/main" id="{91CB0E43-D91F-284F-8ACA-8C3503BC1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6486" y="2520286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graphicFrame>
        <p:nvGraphicFramePr>
          <p:cNvPr id="31" name="Объект 30">
            <a:extLst>
              <a:ext uri="{FF2B5EF4-FFF2-40B4-BE49-F238E27FC236}">
                <a16:creationId xmlns:a16="http://schemas.microsoft.com/office/drawing/2014/main" id="{72948E8E-2AC6-8040-AEFE-6D472190D2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8850" y="3156541"/>
          <a:ext cx="24765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3" r:id="rId5" imgW="3276600" imgH="2159000" progId="Equation.DSMT4">
                  <p:embed/>
                </p:oleObj>
              </mc:Choice>
              <mc:Fallback>
                <p:oleObj r:id="rId5" imgW="3276600" imgH="2159000" progId="Equation.DSMT4">
                  <p:embed/>
                  <p:pic>
                    <p:nvPicPr>
                      <p:cNvPr id="31" name="Объект 30">
                        <a:extLst>
                          <a:ext uri="{FF2B5EF4-FFF2-40B4-BE49-F238E27FC236}">
                            <a16:creationId xmlns:a16="http://schemas.microsoft.com/office/drawing/2014/main" id="{72948E8E-2AC6-8040-AEFE-6D472190D2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156541"/>
                        <a:ext cx="2476500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8">
            <a:extLst>
              <a:ext uri="{FF2B5EF4-FFF2-40B4-BE49-F238E27FC236}">
                <a16:creationId xmlns:a16="http://schemas.microsoft.com/office/drawing/2014/main" id="{187F12EE-62B1-F646-A9F0-1778BD191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4363" y="466341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graphicFrame>
        <p:nvGraphicFramePr>
          <p:cNvPr id="33" name="Объект 32">
            <a:extLst>
              <a:ext uri="{FF2B5EF4-FFF2-40B4-BE49-F238E27FC236}">
                <a16:creationId xmlns:a16="http://schemas.microsoft.com/office/drawing/2014/main" id="{1D239FA3-4ACB-DB47-981B-AB9B45F10F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09901" y="4969155"/>
          <a:ext cx="26479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r:id="rId7" imgW="3530600" imgH="558800" progId="Equation.DSMT4">
                  <p:embed/>
                </p:oleObj>
              </mc:Choice>
              <mc:Fallback>
                <p:oleObj r:id="rId7" imgW="3530600" imgH="558800" progId="Equation.DSMT4">
                  <p:embed/>
                  <p:pic>
                    <p:nvPicPr>
                      <p:cNvPr id="33" name="Объект 32">
                        <a:extLst>
                          <a:ext uri="{FF2B5EF4-FFF2-40B4-BE49-F238E27FC236}">
                            <a16:creationId xmlns:a16="http://schemas.microsoft.com/office/drawing/2014/main" id="{1D239FA3-4ACB-DB47-981B-AB9B45F10F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9901" y="4969155"/>
                        <a:ext cx="26479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77587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A8E315-2215-D946-A11A-B75F048F5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ОСТ 19.101-77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399729-A153-DB43-8E1B-8C82F77118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i="1" dirty="0"/>
              <a:t>По видам</a:t>
            </a:r>
            <a:r>
              <a:rPr lang="ru-RU" sz="2400" dirty="0"/>
              <a:t> программы делят на:</a:t>
            </a:r>
          </a:p>
          <a:p>
            <a:r>
              <a:rPr lang="ru-RU" sz="2400" dirty="0"/>
              <a:t>компонент — программа, рассматриваемая как единое целое, выполняющая законченную функцию и применяемая самостоятельно или в составе комплекса;</a:t>
            </a:r>
          </a:p>
          <a:p>
            <a:r>
              <a:rPr lang="ru-RU" sz="2400" dirty="0"/>
              <a:t>комплекс — программа, состоящая из двух или более компонентов и (или) комплексов, выполняющих взаимосвязанные функции, и применяемая самостоятельно или в составе другого комплекса.</a:t>
            </a:r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31DA5B4-3C09-914A-9FD6-100B302DA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38627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07</TotalTime>
  <Words>3414</Words>
  <Application>Microsoft Macintosh PowerPoint</Application>
  <PresentationFormat>Экран (4:3)</PresentationFormat>
  <Paragraphs>572</Paragraphs>
  <Slides>91</Slides>
  <Notes>5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1</vt:i4>
      </vt:variant>
    </vt:vector>
  </HeadingPairs>
  <TitlesOfParts>
    <vt:vector size="103" baseType="lpstr">
      <vt:lpstr>Arial</vt:lpstr>
      <vt:lpstr>Arial Narrow</vt:lpstr>
      <vt:lpstr>Calibri</vt:lpstr>
      <vt:lpstr>Calibri Light</vt:lpstr>
      <vt:lpstr>Cambria Math</vt:lpstr>
      <vt:lpstr>Consolas</vt:lpstr>
      <vt:lpstr>Times New Roman</vt:lpstr>
      <vt:lpstr>Тема Office</vt:lpstr>
      <vt:lpstr>1_Тема Office</vt:lpstr>
      <vt:lpstr>file:///localhost/E:/Schrank/Диплом/Плакаты/Структура%20АСКМ.vsd</vt:lpstr>
      <vt:lpstr>Рисунок</vt:lpstr>
      <vt:lpstr>Equation.DSMT4</vt:lpstr>
      <vt:lpstr>Математическое моделирование, численные методы и комплексы программ</vt:lpstr>
      <vt:lpstr>Литература</vt:lpstr>
      <vt:lpstr>Содержание</vt:lpstr>
      <vt:lpstr>Математическое моделирование. Определение</vt:lpstr>
      <vt:lpstr>Дискуссия</vt:lpstr>
      <vt:lpstr>Некоторые причины для моделирования</vt:lpstr>
      <vt:lpstr>Опасности математического моделирования</vt:lpstr>
      <vt:lpstr>Слон фон Неймана</vt:lpstr>
      <vt:lpstr>Классификация моделей</vt:lpstr>
      <vt:lpstr>Классификация задач</vt:lpstr>
      <vt:lpstr>Этапы построения модели для решения практических задач</vt:lpstr>
      <vt:lpstr>Модель</vt:lpstr>
      <vt:lpstr>Дискуссия</vt:lpstr>
      <vt:lpstr>Анализ систем</vt:lpstr>
      <vt:lpstr>Использование моделей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Диаграмма Ганта</vt:lpstr>
      <vt:lpstr>Оптимальное размещение грузов на борту воздушных судов </vt:lpstr>
      <vt:lpstr>Примеры</vt:lpstr>
      <vt:lpstr>Общая постановка</vt:lpstr>
      <vt:lpstr>Классификация</vt:lpstr>
      <vt:lpstr>Производственная задача</vt:lpstr>
      <vt:lpstr>Формализованная постановка</vt:lpstr>
      <vt:lpstr>Задача о поднятии плит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Где решать задачи</vt:lpstr>
      <vt:lpstr>Современные средства решения задач оптимизации</vt:lpstr>
      <vt:lpstr>SCIP</vt:lpstr>
      <vt:lpstr>Решение оптимизационных задач в ws-dss</vt:lpstr>
      <vt:lpstr>Постановка задачи оптимизации белковых компонент пищевых продуктов</vt:lpstr>
      <vt:lpstr>Сведение к каноническому виду</vt:lpstr>
      <vt:lpstr>Оптимизация планирования экипажей</vt:lpstr>
      <vt:lpstr>Презентация PowerPoint</vt:lpstr>
      <vt:lpstr>Некоторые популярные на сегодня задачи ИИ</vt:lpstr>
      <vt:lpstr>Машинное обучение. Определение</vt:lpstr>
      <vt:lpstr>Вопрос для обсуждения</vt:lpstr>
      <vt:lpstr>Искусственный интеллект</vt:lpstr>
      <vt:lpstr>Машинное обучение</vt:lpstr>
      <vt:lpstr>Давайте подумаем про цели</vt:lpstr>
      <vt:lpstr>Цели</vt:lpstr>
      <vt:lpstr>Подходы ИИ</vt:lpstr>
      <vt:lpstr>Пример из бизнеса FMCG</vt:lpstr>
      <vt:lpstr>Машинное обучение</vt:lpstr>
      <vt:lpstr>Задачи машинного обучения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Модели клеточных автоматов</vt:lpstr>
      <vt:lpstr>Модель Вольфрама 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Алгоритм декомпозиции, эвристика, мультиагентный подход</vt:lpstr>
      <vt:lpstr>Мультиагентное моделирование в задачах DCOP</vt:lpstr>
      <vt:lpstr>Мультидисциплинарная оптимизация</vt:lpstr>
      <vt:lpstr>NEURO-FUZZY модель</vt:lpstr>
      <vt:lpstr>Многокритериальная оценка ЛА</vt:lpstr>
      <vt:lpstr>Использование областей предпочтений</vt:lpstr>
      <vt:lpstr>Факторная модель для исследования сложных процессов </vt:lpstr>
      <vt:lpstr>ГОСТ 19.101-77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87</cp:revision>
  <cp:lastPrinted>2024-02-26T15:44:33Z</cp:lastPrinted>
  <dcterms:created xsi:type="dcterms:W3CDTF">2016-10-02T08:06:42Z</dcterms:created>
  <dcterms:modified xsi:type="dcterms:W3CDTF">2024-02-26T15:4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